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:rsidR="00271F84" w:rsidRDefault="00271F84" w:rsidP="00271F84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:rsidR="00271F84" w:rsidRDefault="00271F84" w:rsidP="00271F84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ГАОУ ВО РУТ(МИИТ), РУТ (МИИТ)</w:t>
      </w: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71F84" w:rsidRPr="005153D8" w:rsidRDefault="00271F84" w:rsidP="00271F84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</w:t>
      </w:r>
      <w:r>
        <w:rPr>
          <w:rFonts w:ascii="Times New Roman" w:hAnsi="Times New Roman" w:cs="Times New Roman"/>
          <w:sz w:val="56"/>
          <w:szCs w:val="28"/>
        </w:rPr>
        <w:t xml:space="preserve"> Ш2-2</w:t>
      </w:r>
    </w:p>
    <w:p w:rsidR="00271F84" w:rsidRPr="0077386C" w:rsidRDefault="00271F84" w:rsidP="00271F84">
      <w:pPr>
        <w:jc w:val="center"/>
        <w:rPr>
          <w:rFonts w:ascii="Times New Roman" w:hAnsi="Times New Roman" w:cs="Times New Roman"/>
          <w:sz w:val="44"/>
          <w:szCs w:val="28"/>
        </w:rPr>
      </w:pP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Программирование и основы алгоритмизации»</w:t>
      </w: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</w:t>
      </w:r>
      <w:r>
        <w:rPr>
          <w:rFonts w:ascii="Times New Roman" w:hAnsi="Times New Roman" w:cs="Times New Roman"/>
          <w:sz w:val="28"/>
          <w:szCs w:val="28"/>
        </w:rPr>
        <w:t>Инкапсуляция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71F84" w:rsidRDefault="00271F84" w:rsidP="00271F84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УУ-111</w:t>
      </w:r>
    </w:p>
    <w:p w:rsidR="00271F84" w:rsidRDefault="00271F84" w:rsidP="00271F84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Михалин А.В</w:t>
      </w:r>
    </w:p>
    <w:p w:rsidR="00271F84" w:rsidRDefault="00271F84" w:rsidP="00271F84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ариант №2</w:t>
      </w:r>
    </w:p>
    <w:p w:rsidR="00271F84" w:rsidRDefault="00271F84" w:rsidP="00271F8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12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19125E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.202</w:t>
      </w:r>
      <w:r w:rsidRPr="00FB23A3">
        <w:rPr>
          <w:rFonts w:ascii="Times New Roman" w:hAnsi="Times New Roman" w:cs="Times New Roman"/>
          <w:sz w:val="28"/>
          <w:szCs w:val="28"/>
        </w:rPr>
        <w:t>5</w:t>
      </w:r>
    </w:p>
    <w:p w:rsidR="00271F84" w:rsidRPr="009E3F7E" w:rsidRDefault="00271F84" w:rsidP="00271F8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выполнения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271F84" w:rsidRDefault="00271F84" w:rsidP="00271F84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к.т.н., доц. Сафронов А.И.</w:t>
      </w:r>
    </w:p>
    <w:p w:rsidR="00271F84" w:rsidRPr="00FB23A3" w:rsidRDefault="00271F84" w:rsidP="00271F8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271F84" w:rsidRPr="009E3F7E" w:rsidRDefault="00271F84" w:rsidP="00271F8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приёмки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271F84" w:rsidRDefault="00271F84" w:rsidP="00271F84">
      <w:pPr>
        <w:ind w:left="5529"/>
        <w:rPr>
          <w:rFonts w:ascii="Times New Roman" w:hAnsi="Times New Roman" w:cs="Times New Roman"/>
          <w:sz w:val="28"/>
          <w:szCs w:val="28"/>
        </w:rPr>
      </w:pPr>
    </w:p>
    <w:p w:rsidR="00271F84" w:rsidRPr="009E3F7E" w:rsidRDefault="00271F84" w:rsidP="00271F84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271F84" w:rsidRDefault="00271F84" w:rsidP="00271F84">
      <w:pPr>
        <w:rPr>
          <w:rFonts w:ascii="Times New Roman" w:hAnsi="Times New Roman" w:cs="Times New Roman"/>
          <w:sz w:val="28"/>
          <w:szCs w:val="28"/>
        </w:rPr>
      </w:pP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25 г.</w:t>
      </w: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71F84" w:rsidRDefault="00271F84" w:rsidP="00271F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71F84" w:rsidRPr="00AF50DC" w:rsidRDefault="00271F84" w:rsidP="0023167D">
      <w:pPr>
        <w:pStyle w:val="a3"/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F50DC">
        <w:rPr>
          <w:rFonts w:ascii="Times New Roman" w:hAnsi="Times New Roman" w:cs="Times New Roman"/>
          <w:b/>
          <w:sz w:val="28"/>
          <w:szCs w:val="28"/>
        </w:rPr>
        <w:t>1</w:t>
      </w:r>
      <w:r w:rsidRPr="00F71A60">
        <w:rPr>
          <w:rFonts w:ascii="Times New Roman" w:hAnsi="Times New Roman" w:cs="Times New Roman"/>
          <w:b/>
          <w:sz w:val="28"/>
          <w:szCs w:val="28"/>
        </w:rPr>
        <w:t>.</w:t>
      </w:r>
      <w:r w:rsidRPr="00AF50DC">
        <w:rPr>
          <w:rFonts w:ascii="Times New Roman" w:hAnsi="Times New Roman" w:cs="Times New Roman"/>
          <w:b/>
          <w:bCs/>
          <w:sz w:val="28"/>
          <w:szCs w:val="28"/>
        </w:rPr>
        <w:t xml:space="preserve"> Цель</w:t>
      </w:r>
    </w:p>
    <w:p w:rsidR="00271F84" w:rsidRPr="00271F84" w:rsidRDefault="00271F84" w:rsidP="0023167D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271F84">
        <w:rPr>
          <w:rFonts w:ascii="Times New Roman" w:hAnsi="Times New Roman" w:cs="Times New Roman"/>
          <w:sz w:val="28"/>
          <w:szCs w:val="28"/>
        </w:rPr>
        <w:t>Научиться</w:t>
      </w:r>
      <w:r w:rsidRPr="00271F84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Style w:val="a4"/>
          <w:rFonts w:ascii="Times New Roman" w:hAnsi="Times New Roman" w:cs="Times New Roman"/>
          <w:b w:val="0"/>
          <w:color w:val="1F2328"/>
          <w:sz w:val="28"/>
          <w:szCs w:val="28"/>
          <w:shd w:val="clear" w:color="auto" w:fill="FFFFFF"/>
        </w:rPr>
        <w:t>с</w:t>
      </w:r>
      <w:r w:rsidRPr="00271F84">
        <w:rPr>
          <w:rStyle w:val="a4"/>
          <w:rFonts w:ascii="Times New Roman" w:hAnsi="Times New Roman" w:cs="Times New Roman"/>
          <w:b w:val="0"/>
          <w:color w:val="1F2328"/>
          <w:sz w:val="28"/>
          <w:szCs w:val="28"/>
          <w:shd w:val="clear" w:color="auto" w:fill="FFFFFF"/>
        </w:rPr>
        <w:t>озда</w:t>
      </w:r>
      <w:r w:rsidR="00E5401B">
        <w:rPr>
          <w:rStyle w:val="a4"/>
          <w:rFonts w:ascii="Times New Roman" w:hAnsi="Times New Roman" w:cs="Times New Roman"/>
          <w:b w:val="0"/>
          <w:color w:val="1F2328"/>
          <w:sz w:val="28"/>
          <w:szCs w:val="28"/>
          <w:shd w:val="clear" w:color="auto" w:fill="FFFFFF"/>
        </w:rPr>
        <w:t>вать</w:t>
      </w:r>
      <w:r w:rsidRPr="00271F84">
        <w:rPr>
          <w:rStyle w:val="a4"/>
          <w:rFonts w:ascii="Times New Roman" w:hAnsi="Times New Roman" w:cs="Times New Roman"/>
          <w:b w:val="0"/>
          <w:color w:val="1F2328"/>
          <w:sz w:val="28"/>
          <w:szCs w:val="28"/>
          <w:shd w:val="clear" w:color="auto" w:fill="FFFFFF"/>
        </w:rPr>
        <w:t xml:space="preserve"> инкапсулированный класс "Матрица"</w:t>
      </w:r>
      <w:r w:rsidRPr="00271F84">
        <w:rPr>
          <w:rStyle w:val="a4"/>
          <w:rFonts w:ascii="Times New Roman" w:hAnsi="Times New Roman" w:cs="Times New Roman"/>
          <w:b w:val="0"/>
          <w:color w:val="1F2328"/>
          <w:sz w:val="28"/>
          <w:szCs w:val="28"/>
          <w:shd w:val="clear" w:color="auto" w:fill="FFFFFF"/>
        </w:rPr>
        <w:t xml:space="preserve"> в режиме</w:t>
      </w:r>
      <w:r w:rsidRPr="00271F84">
        <w:rPr>
          <w:rStyle w:val="a4"/>
          <w:rFonts w:ascii="Times New Roman" w:hAnsi="Times New Roman" w:cs="Times New Roman"/>
          <w:color w:val="1F2328"/>
          <w:sz w:val="28"/>
          <w:szCs w:val="28"/>
          <w:shd w:val="clear" w:color="auto" w:fill="FFFFFF"/>
        </w:rPr>
        <w:t xml:space="preserve"> </w:t>
      </w:r>
      <w:r w:rsidRPr="00271F84">
        <w:rPr>
          <w:rStyle w:val="a5"/>
          <w:rFonts w:ascii="Times New Roman" w:hAnsi="Times New Roman" w:cs="Times New Roman"/>
          <w:i w:val="0"/>
          <w:color w:val="1F2328"/>
          <w:sz w:val="28"/>
          <w:szCs w:val="28"/>
          <w:shd w:val="clear" w:color="auto" w:fill="FFFFFF"/>
        </w:rPr>
        <w:t xml:space="preserve">разработки </w:t>
      </w:r>
      <w:proofErr w:type="spellStart"/>
      <w:r w:rsidRPr="00271F84">
        <w:rPr>
          <w:rStyle w:val="a5"/>
          <w:rFonts w:ascii="Times New Roman" w:hAnsi="Times New Roman" w:cs="Times New Roman"/>
          <w:color w:val="1F2328"/>
          <w:sz w:val="28"/>
          <w:szCs w:val="28"/>
          <w:shd w:val="clear" w:color="auto" w:fill="FFFFFF"/>
        </w:rPr>
        <w:t>Windows</w:t>
      </w:r>
      <w:proofErr w:type="spellEnd"/>
      <w:r w:rsidRPr="00271F84">
        <w:rPr>
          <w:rStyle w:val="a5"/>
          <w:rFonts w:ascii="Times New Roman" w:hAnsi="Times New Roman" w:cs="Times New Roman"/>
          <w:color w:val="1F2328"/>
          <w:sz w:val="28"/>
          <w:szCs w:val="28"/>
          <w:shd w:val="clear" w:color="auto" w:fill="FFFFFF"/>
        </w:rPr>
        <w:t xml:space="preserve"> </w:t>
      </w:r>
      <w:proofErr w:type="spellStart"/>
      <w:r w:rsidRPr="00271F84">
        <w:rPr>
          <w:rStyle w:val="a5"/>
          <w:rFonts w:ascii="Times New Roman" w:hAnsi="Times New Roman" w:cs="Times New Roman"/>
          <w:color w:val="1F2328"/>
          <w:sz w:val="28"/>
          <w:szCs w:val="28"/>
          <w:shd w:val="clear" w:color="auto" w:fill="FFFFFF"/>
        </w:rPr>
        <w:t>Forms</w:t>
      </w:r>
      <w:proofErr w:type="spellEnd"/>
      <w:r w:rsidRPr="00271F84">
        <w:rPr>
          <w:rStyle w:val="a5"/>
          <w:rFonts w:ascii="Times New Roman" w:hAnsi="Times New Roman" w:cs="Times New Roman"/>
          <w:color w:val="1F2328"/>
          <w:sz w:val="28"/>
          <w:szCs w:val="28"/>
          <w:shd w:val="clear" w:color="auto" w:fill="FFFFFF"/>
        </w:rPr>
        <w:t xml:space="preserve"> </w:t>
      </w:r>
      <w:proofErr w:type="spellStart"/>
      <w:r w:rsidRPr="00271F84">
        <w:rPr>
          <w:rStyle w:val="a5"/>
          <w:rFonts w:ascii="Times New Roman" w:hAnsi="Times New Roman" w:cs="Times New Roman"/>
          <w:color w:val="1F2328"/>
          <w:sz w:val="28"/>
          <w:szCs w:val="28"/>
          <w:shd w:val="clear" w:color="auto" w:fill="FFFFFF"/>
        </w:rPr>
        <w:t>Application</w:t>
      </w:r>
      <w:proofErr w:type="spellEnd"/>
      <w:r w:rsidRPr="00271F84">
        <w:rPr>
          <w:rStyle w:val="a5"/>
          <w:rFonts w:ascii="Times New Roman" w:hAnsi="Times New Roman" w:cs="Times New Roman"/>
          <w:i w:val="0"/>
          <w:color w:val="1F2328"/>
          <w:sz w:val="28"/>
          <w:szCs w:val="28"/>
          <w:shd w:val="clear" w:color="auto" w:fill="FFFFFF"/>
        </w:rPr>
        <w:t xml:space="preserve"> в</w:t>
      </w:r>
      <w:r w:rsidRPr="00271F84">
        <w:rPr>
          <w:rFonts w:ascii="Times New Roman" w:hAnsi="Times New Roman" w:cs="Times New Roman"/>
          <w:sz w:val="28"/>
          <w:szCs w:val="28"/>
        </w:rPr>
        <w:t xml:space="preserve"> интегрированной среде разработки</w:t>
      </w:r>
      <w:r w:rsidRPr="00271F84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271F84">
        <w:rPr>
          <w:rFonts w:ascii="Times New Roman" w:hAnsi="Times New Roman" w:cs="Times New Roman"/>
          <w:i/>
          <w:iCs/>
          <w:sz w:val="28"/>
          <w:szCs w:val="28"/>
        </w:rPr>
        <w:t>Microsoft</w:t>
      </w:r>
      <w:proofErr w:type="spellEnd"/>
      <w:r w:rsidRPr="00271F84">
        <w:rPr>
          <w:rFonts w:ascii="Times New Roman" w:hAnsi="Times New Roman" w:cs="Times New Roman"/>
          <w:i/>
          <w:iCs/>
          <w:sz w:val="28"/>
          <w:szCs w:val="28"/>
        </w:rPr>
        <w:t xml:space="preserve"> Visual </w:t>
      </w:r>
      <w:proofErr w:type="spellStart"/>
      <w:r w:rsidRPr="00271F84">
        <w:rPr>
          <w:rFonts w:ascii="Times New Roman" w:hAnsi="Times New Roman" w:cs="Times New Roman"/>
          <w:i/>
          <w:iCs/>
          <w:sz w:val="28"/>
          <w:szCs w:val="28"/>
        </w:rPr>
        <w:t>Studio</w:t>
      </w:r>
      <w:proofErr w:type="spellEnd"/>
      <w:r w:rsidRPr="00271F84">
        <w:rPr>
          <w:rFonts w:ascii="Times New Roman" w:hAnsi="Times New Roman" w:cs="Times New Roman"/>
          <w:i/>
          <w:sz w:val="28"/>
          <w:szCs w:val="28"/>
        </w:rPr>
        <w:t xml:space="preserve"> на языке </w:t>
      </w:r>
      <w:r w:rsidRPr="00271F84">
        <w:rPr>
          <w:rFonts w:ascii="Times New Roman" w:hAnsi="Times New Roman" w:cs="Times New Roman"/>
          <w:i/>
          <w:iCs/>
          <w:sz w:val="28"/>
          <w:szCs w:val="28"/>
        </w:rPr>
        <w:t>Visual C#</w:t>
      </w:r>
      <w:r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:rsidR="00271F84" w:rsidRDefault="00271F84" w:rsidP="0023167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71F84" w:rsidRDefault="00271F84" w:rsidP="0023167D">
      <w:pPr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F50DC">
        <w:rPr>
          <w:rFonts w:ascii="Times New Roman" w:hAnsi="Times New Roman" w:cs="Times New Roman"/>
          <w:b/>
          <w:sz w:val="28"/>
          <w:szCs w:val="28"/>
        </w:rPr>
        <w:t>2. Формулировка Задачи</w:t>
      </w:r>
    </w:p>
    <w:p w:rsidR="00E5401B" w:rsidRPr="00E5401B" w:rsidRDefault="00E5401B" w:rsidP="0023167D">
      <w:pPr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401B">
        <w:rPr>
          <w:rFonts w:ascii="Times New Roman" w:hAnsi="Times New Roman" w:cs="Times New Roman"/>
          <w:sz w:val="28"/>
          <w:szCs w:val="28"/>
        </w:rPr>
        <w:t>Создайте инкапсулированный класс "Матрица"</w:t>
      </w:r>
    </w:p>
    <w:p w:rsidR="00E5401B" w:rsidRPr="00E5401B" w:rsidRDefault="00E5401B" w:rsidP="0023167D">
      <w:pPr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401B">
        <w:rPr>
          <w:rFonts w:ascii="Times New Roman" w:hAnsi="Times New Roman" w:cs="Times New Roman"/>
          <w:sz w:val="28"/>
          <w:szCs w:val="28"/>
        </w:rPr>
        <w:t>Подсказка: характерной особенностью инкапсулированного класса является отсутствие прямого доступа к его полям.</w:t>
      </w:r>
    </w:p>
    <w:p w:rsidR="00E5401B" w:rsidRPr="00E5401B" w:rsidRDefault="00E5401B" w:rsidP="0023167D">
      <w:pPr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401B">
        <w:rPr>
          <w:rFonts w:ascii="Times New Roman" w:hAnsi="Times New Roman" w:cs="Times New Roman"/>
          <w:sz w:val="28"/>
          <w:szCs w:val="28"/>
        </w:rPr>
        <w:t>Предоставить решение (</w:t>
      </w:r>
      <w:proofErr w:type="spellStart"/>
      <w:r w:rsidRPr="00E5401B">
        <w:rPr>
          <w:rFonts w:ascii="Times New Roman" w:hAnsi="Times New Roman" w:cs="Times New Roman"/>
          <w:sz w:val="28"/>
          <w:szCs w:val="28"/>
        </w:rPr>
        <w:t>Solution</w:t>
      </w:r>
      <w:proofErr w:type="spellEnd"/>
      <w:r w:rsidRPr="00E5401B">
        <w:rPr>
          <w:rFonts w:ascii="Times New Roman" w:hAnsi="Times New Roman" w:cs="Times New Roman"/>
          <w:sz w:val="28"/>
          <w:szCs w:val="28"/>
        </w:rPr>
        <w:t>), аналогичное рассмотренному на лекции для комплексных чисел.</w:t>
      </w:r>
    </w:p>
    <w:p w:rsidR="00E5401B" w:rsidRPr="00E5401B" w:rsidRDefault="00E5401B" w:rsidP="0023167D">
      <w:pPr>
        <w:spacing w:after="0" w:line="30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401B">
        <w:rPr>
          <w:rFonts w:ascii="Times New Roman" w:hAnsi="Times New Roman" w:cs="Times New Roman"/>
          <w:sz w:val="28"/>
          <w:szCs w:val="28"/>
        </w:rPr>
        <w:t>Продумать расчёт собственных значений матриц, удобные методы, удобный ГПИ.</w:t>
      </w:r>
    </w:p>
    <w:p w:rsidR="00E5401B" w:rsidRDefault="00E5401B" w:rsidP="0023167D">
      <w:pPr>
        <w:spacing w:after="0" w:line="30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5401B">
        <w:rPr>
          <w:rFonts w:ascii="Times New Roman" w:hAnsi="Times New Roman" w:cs="Times New Roman"/>
          <w:sz w:val="28"/>
          <w:szCs w:val="28"/>
        </w:rPr>
        <w:t>Сети Петри для ГПИ по заданию принципиальна</w:t>
      </w:r>
      <w:r w:rsidRPr="00E5401B">
        <w:rPr>
          <w:rFonts w:ascii="Times New Roman" w:hAnsi="Times New Roman" w:cs="Times New Roman"/>
          <w:b/>
          <w:sz w:val="28"/>
          <w:szCs w:val="28"/>
        </w:rPr>
        <w:t>.</w:t>
      </w:r>
    </w:p>
    <w:p w:rsidR="00E5401B" w:rsidRDefault="00E5401B" w:rsidP="0023167D">
      <w:pPr>
        <w:spacing w:after="0" w:line="30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5401B" w:rsidRDefault="00E5401B" w:rsidP="00E5401B">
      <w:pPr>
        <w:spacing w:after="0" w:line="30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E5401B" w:rsidRDefault="00E5401B" w:rsidP="00E5401B">
      <w:pPr>
        <w:spacing w:after="0" w:line="30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E5401B" w:rsidRDefault="00E5401B" w:rsidP="00E5401B">
      <w:pPr>
        <w:spacing w:after="0" w:line="30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E5401B" w:rsidRDefault="00E5401B" w:rsidP="00E5401B">
      <w:pPr>
        <w:spacing w:after="0" w:line="30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E5401B" w:rsidRDefault="00E5401B" w:rsidP="00E5401B">
      <w:pPr>
        <w:spacing w:after="0" w:line="30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E5401B" w:rsidRDefault="00E5401B" w:rsidP="00E5401B">
      <w:pPr>
        <w:spacing w:after="0" w:line="30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E5401B" w:rsidRDefault="00E5401B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E5401B" w:rsidRDefault="00BE5292" w:rsidP="0023167D">
      <w:pPr>
        <w:spacing w:after="0" w:line="300" w:lineRule="auto"/>
        <w:ind w:left="707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 xml:space="preserve"> </w:t>
      </w:r>
      <w:r w:rsidR="0095125D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E5401B">
        <w:rPr>
          <w:rFonts w:ascii="Times New Roman" w:hAnsi="Times New Roman" w:cs="Times New Roman"/>
          <w:b/>
          <w:sz w:val="28"/>
          <w:szCs w:val="28"/>
        </w:rPr>
        <w:t>3.</w:t>
      </w:r>
      <w:r w:rsidR="00E5401B">
        <w:rPr>
          <w:rFonts w:ascii="Times New Roman" w:hAnsi="Times New Roman" w:cs="Times New Roman"/>
          <w:b/>
          <w:sz w:val="28"/>
          <w:szCs w:val="28"/>
        </w:rPr>
        <w:t>Сеть Петри</w:t>
      </w:r>
    </w:p>
    <w:p w:rsidR="00E5401B" w:rsidRDefault="00695218" w:rsidP="00E400F5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14352" w:dyaOrig="203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7" type="#_x0000_t75" style="width:466.9pt;height:663.25pt" o:ole="">
            <v:imagedata r:id="rId4" o:title=""/>
          </v:shape>
          <o:OLEObject Type="Embed" ProgID="Visio.Drawing.15" ShapeID="_x0000_i1057" DrawAspect="Content" ObjectID="_1811721363" r:id="rId5"/>
        </w:object>
      </w:r>
    </w:p>
    <w:p w:rsidR="00E5401B" w:rsidRPr="00E5401B" w:rsidRDefault="00E5401B" w:rsidP="00E5401B">
      <w:pPr>
        <w:pStyle w:val="a3"/>
        <w:spacing w:line="360" w:lineRule="auto"/>
        <w:ind w:left="0"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3.1 – Сеть Петри</w:t>
      </w:r>
    </w:p>
    <w:p w:rsidR="00E5401B" w:rsidRDefault="00E5401B" w:rsidP="0023167D">
      <w:pPr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4.Подбор тестовых примеров</w:t>
      </w:r>
    </w:p>
    <w:p w:rsidR="00E5401B" w:rsidRDefault="00E5401B" w:rsidP="0023167D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остояние 1:</w:t>
      </w:r>
    </w:p>
    <w:p w:rsidR="00E5401B" w:rsidRDefault="00E5401B" w:rsidP="0023167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Программа запущенна и видны д</w:t>
      </w:r>
      <w:r w:rsidR="00695218">
        <w:rPr>
          <w:rFonts w:ascii="Times New Roman" w:hAnsi="Times New Roman" w:cs="Times New Roman"/>
          <w:sz w:val="28"/>
          <w:szCs w:val="28"/>
        </w:rPr>
        <w:t>ва поля ввода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  <w:r w:rsidR="00695218">
        <w:rPr>
          <w:rFonts w:ascii="Times New Roman" w:hAnsi="Times New Roman" w:cs="Times New Roman"/>
          <w:sz w:val="28"/>
          <w:szCs w:val="28"/>
        </w:rPr>
        <w:t>строк (</w:t>
      </w:r>
      <w:r w:rsidR="00695218">
        <w:rPr>
          <w:rFonts w:ascii="Times New Roman" w:hAnsi="Times New Roman" w:cs="Times New Roman"/>
          <w:sz w:val="28"/>
          <w:szCs w:val="28"/>
          <w:lang w:val="en-US"/>
        </w:rPr>
        <w:t>rows</w:t>
      </w:r>
      <w:r w:rsidR="00695218" w:rsidRPr="00695218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="00695218">
        <w:rPr>
          <w:rFonts w:ascii="Times New Roman" w:hAnsi="Times New Roman" w:cs="Times New Roman"/>
          <w:sz w:val="28"/>
          <w:szCs w:val="28"/>
        </w:rPr>
        <w:t>столбцов(</w:t>
      </w:r>
      <w:r w:rsidR="00695218">
        <w:rPr>
          <w:rFonts w:ascii="Times New Roman" w:hAnsi="Times New Roman" w:cs="Times New Roman"/>
          <w:sz w:val="28"/>
          <w:szCs w:val="28"/>
          <w:lang w:val="en-US"/>
        </w:rPr>
        <w:t>cols</w:t>
      </w:r>
      <w:r w:rsidR="00695218" w:rsidRPr="00695218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а также </w:t>
      </w:r>
      <w:r w:rsidR="00695218">
        <w:rPr>
          <w:rFonts w:ascii="Times New Roman" w:hAnsi="Times New Roman" w:cs="Times New Roman"/>
          <w:sz w:val="28"/>
          <w:szCs w:val="28"/>
        </w:rPr>
        <w:t xml:space="preserve">кнопка </w:t>
      </w:r>
      <w:r w:rsidR="00695218" w:rsidRPr="00695218">
        <w:rPr>
          <w:rFonts w:ascii="Times New Roman" w:hAnsi="Times New Roman" w:cs="Times New Roman"/>
          <w:sz w:val="28"/>
          <w:szCs w:val="28"/>
        </w:rPr>
        <w:t>“</w:t>
      </w:r>
      <w:r w:rsidR="00695218">
        <w:rPr>
          <w:rFonts w:ascii="Times New Roman" w:hAnsi="Times New Roman" w:cs="Times New Roman"/>
          <w:sz w:val="28"/>
          <w:szCs w:val="28"/>
        </w:rPr>
        <w:t>создать матрицу</w:t>
      </w:r>
      <w:r w:rsidR="00695218" w:rsidRPr="00695218">
        <w:rPr>
          <w:rFonts w:ascii="Times New Roman" w:hAnsi="Times New Roman" w:cs="Times New Roman"/>
          <w:sz w:val="28"/>
          <w:szCs w:val="28"/>
        </w:rPr>
        <w:t xml:space="preserve">” </w:t>
      </w:r>
      <w:r w:rsidR="00695218">
        <w:rPr>
          <w:rFonts w:ascii="Times New Roman" w:hAnsi="Times New Roman" w:cs="Times New Roman"/>
          <w:sz w:val="28"/>
          <w:szCs w:val="28"/>
        </w:rPr>
        <w:t>и поле для вывода матриц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5401B" w:rsidRDefault="00E5401B" w:rsidP="0023167D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остояние 2:</w:t>
      </w:r>
    </w:p>
    <w:p w:rsidR="00E5401B" w:rsidRDefault="00E5401B" w:rsidP="0023167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1F5719">
        <w:rPr>
          <w:rFonts w:ascii="Times New Roman" w:hAnsi="Times New Roman" w:cs="Times New Roman"/>
          <w:sz w:val="28"/>
          <w:szCs w:val="28"/>
        </w:rPr>
        <w:t xml:space="preserve">Пользователь вводит данные в поля и нажимает кнопку </w:t>
      </w:r>
      <w:r w:rsidR="001F5719" w:rsidRPr="00695218">
        <w:rPr>
          <w:rFonts w:ascii="Times New Roman" w:hAnsi="Times New Roman" w:cs="Times New Roman"/>
          <w:sz w:val="28"/>
          <w:szCs w:val="28"/>
        </w:rPr>
        <w:t>“</w:t>
      </w:r>
      <w:r w:rsidR="001F5719">
        <w:rPr>
          <w:rFonts w:ascii="Times New Roman" w:hAnsi="Times New Roman" w:cs="Times New Roman"/>
          <w:sz w:val="28"/>
          <w:szCs w:val="28"/>
        </w:rPr>
        <w:t>создать матрицу</w:t>
      </w:r>
      <w:r w:rsidR="001F5719" w:rsidRPr="00695218">
        <w:rPr>
          <w:rFonts w:ascii="Times New Roman" w:hAnsi="Times New Roman" w:cs="Times New Roman"/>
          <w:sz w:val="28"/>
          <w:szCs w:val="28"/>
        </w:rPr>
        <w:t>”</w:t>
      </w:r>
    </w:p>
    <w:p w:rsidR="00E5401B" w:rsidRDefault="00E5401B" w:rsidP="0023167D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остояние 3:</w:t>
      </w:r>
    </w:p>
    <w:p w:rsidR="00E5401B" w:rsidRDefault="001F5719" w:rsidP="0023167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</w:rPr>
        <w:t>Пользователь вводит некорректные данные и получает побудительное оповещение</w:t>
      </w:r>
    </w:p>
    <w:p w:rsidR="00E5401B" w:rsidRPr="001F5719" w:rsidRDefault="00E5401B" w:rsidP="0023167D">
      <w:pPr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F5719">
        <w:rPr>
          <w:rFonts w:ascii="Times New Roman" w:hAnsi="Times New Roman" w:cs="Times New Roman"/>
          <w:b/>
          <w:sz w:val="28"/>
          <w:szCs w:val="28"/>
        </w:rPr>
        <w:t>5.</w:t>
      </w:r>
      <w:r>
        <w:rPr>
          <w:rFonts w:ascii="Times New Roman" w:hAnsi="Times New Roman" w:cs="Times New Roman"/>
          <w:b/>
          <w:sz w:val="28"/>
          <w:szCs w:val="28"/>
        </w:rPr>
        <w:t>Листинг</w:t>
      </w:r>
    </w:p>
    <w:p w:rsidR="00E5401B" w:rsidRPr="00E5401B" w:rsidRDefault="00E5401B" w:rsidP="00E5401B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1F5719"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Forms</w:t>
      </w:r>
      <w:r w:rsidRPr="00E5401B">
        <w:rPr>
          <w:rFonts w:ascii="Times New Roman" w:hAnsi="Times New Roman" w:cs="Times New Roman"/>
          <w:sz w:val="28"/>
          <w:szCs w:val="28"/>
          <w:lang w:val="en-US"/>
        </w:rPr>
        <w:t>1.</w:t>
      </w:r>
      <w:r>
        <w:rPr>
          <w:rFonts w:ascii="Times New Roman" w:hAnsi="Times New Roman" w:cs="Times New Roman"/>
          <w:sz w:val="28"/>
          <w:szCs w:val="28"/>
          <w:lang w:val="en-US"/>
        </w:rPr>
        <w:t>cs</w:t>
      </w:r>
      <w:r w:rsidRPr="00E5401B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6851CE" w:rsidRP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851C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6851CE" w:rsidRP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851C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Windows.Forms</w:t>
      </w:r>
      <w:proofErr w:type="spellEnd"/>
      <w:proofErr w:type="gramEnd"/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6851CE" w:rsidRP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6851CE" w:rsidRP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851C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space</w:t>
      </w: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trixApp</w:t>
      </w:r>
      <w:proofErr w:type="spellEnd"/>
    </w:p>
    <w:p w:rsidR="006851CE" w:rsidRP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:rsidR="006851CE" w:rsidRP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6851C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851C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artial</w:t>
      </w: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851C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851C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Form</w:t>
      </w:r>
      <w:proofErr w:type="gramStart"/>
      <w:r w:rsidRPr="006851C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1</w:t>
      </w: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:</w:t>
      </w:r>
      <w:proofErr w:type="gramEnd"/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851C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Form</w:t>
      </w:r>
    </w:p>
    <w:p w:rsid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Конструктор главной формы</w:t>
      </w:r>
    </w:p>
    <w:p w:rsid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Form1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</w:t>
      </w:r>
    </w:p>
    <w:p w:rsid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{</w:t>
      </w:r>
    </w:p>
    <w:p w:rsid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Инициализация компонентов формы (кнопок, текстовых полей и т.д.)</w:t>
      </w:r>
    </w:p>
    <w:p w:rsid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InitializeCompone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;</w:t>
      </w:r>
    </w:p>
    <w:p w:rsid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:rsid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Обработчик события нажатия кнопки "Создать матрицу"</w:t>
      </w:r>
    </w:p>
    <w:p w:rsidR="006851CE" w:rsidRP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6851C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6851C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uttonCreateMatrix_</w:t>
      </w:r>
      <w:proofErr w:type="gramStart"/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lick</w:t>
      </w:r>
      <w:proofErr w:type="spellEnd"/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6851C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bject</w:t>
      </w: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6851C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)</w:t>
      </w:r>
    </w:p>
    <w:p w:rsid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try</w:t>
      </w:r>
      <w:proofErr w:type="spellEnd"/>
    </w:p>
    <w:p w:rsid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{</w:t>
      </w:r>
    </w:p>
    <w:p w:rsid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арсим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введенные пользователем значения размеров матрицы</w:t>
      </w:r>
    </w:p>
    <w:p w:rsid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row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Par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textBoxRows.Tex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);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Количество строк</w:t>
      </w:r>
    </w:p>
    <w:p w:rsidR="006851CE" w:rsidRP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 w:rsidRPr="006851C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ls = </w:t>
      </w:r>
      <w:proofErr w:type="spellStart"/>
      <w:proofErr w:type="gramStart"/>
      <w:r w:rsidRPr="006851C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Parse</w:t>
      </w:r>
      <w:proofErr w:type="spellEnd"/>
      <w:proofErr w:type="gramEnd"/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xtBoxCols.Text</w:t>
      </w:r>
      <w:proofErr w:type="spellEnd"/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;  </w:t>
      </w:r>
      <w:r w:rsidRPr="006851CE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Количество</w:t>
      </w:r>
      <w:r w:rsidRPr="006851CE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толбцов</w:t>
      </w:r>
    </w:p>
    <w:p w:rsidR="006851CE" w:rsidRP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Создаем экземпляр матрицы с указанными размерами</w:t>
      </w:r>
    </w:p>
    <w:p w:rsidR="006851CE" w:rsidRP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 w:rsidRPr="006851C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trix</w:t>
      </w: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trix</w:t>
      </w:r>
      <w:proofErr w:type="spellEnd"/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6851C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6851C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trix</w:t>
      </w: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ows, cols);</w:t>
      </w:r>
    </w:p>
    <w:p w:rsidR="006851CE" w:rsidRP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Заполняем матрицу примерными данными (значение = сумма индексов)</w:t>
      </w:r>
    </w:p>
    <w:p w:rsidR="006851CE" w:rsidRP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 w:rsidRPr="006851C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6851C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rows; </w:t>
      </w:r>
      <w:proofErr w:type="spellStart"/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:rsidR="006851CE" w:rsidRP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6851C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6851CE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cols; </w:t>
      </w:r>
      <w:proofErr w:type="spellStart"/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matrix.SetEleme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(i, j, i + j);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Установка значения в позицию [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i,j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]</w:t>
      </w:r>
    </w:p>
    <w:p w:rsid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ыводим текстовое представление матрицы в интерфейс</w:t>
      </w:r>
    </w:p>
    <w:p w:rsid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textBoxOutput.Tex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matrix.To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;</w:t>
      </w:r>
    </w:p>
    <w:p w:rsid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}</w:t>
      </w:r>
    </w:p>
    <w:p w:rsid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catc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Excep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ex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</w:t>
      </w:r>
    </w:p>
    <w:p w:rsid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{</w:t>
      </w:r>
    </w:p>
    <w:p w:rsid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Обработка ошибок с выводом сообщения пользователю</w:t>
      </w:r>
    </w:p>
    <w:p w:rsidR="006851CE" w:rsidRP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 w:rsidRPr="006851CE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essageBox</w:t>
      </w: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Show</w:t>
      </w:r>
      <w:proofErr w:type="spellEnd"/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6851C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шибка</w:t>
      </w:r>
      <w:r w:rsidRPr="006851CE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: "</w:t>
      </w: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proofErr w:type="gramStart"/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x.Message</w:t>
      </w:r>
      <w:proofErr w:type="spellEnd"/>
      <w:proofErr w:type="gramEnd"/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6851CE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:rsid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lastRenderedPageBreak/>
        <w:t xml:space="preserve">        }</w:t>
      </w:r>
    </w:p>
    <w:p w:rsidR="006851CE" w:rsidRDefault="006851CE" w:rsidP="006851CE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:rsidR="00AE54DD" w:rsidRDefault="006851CE" w:rsidP="006851CE">
      <w:pPr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:rsidR="00AE54DD" w:rsidRDefault="00AE54DD" w:rsidP="006851CE">
      <w:pPr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AE54DD" w:rsidRDefault="00AE54DD" w:rsidP="006851CE">
      <w:pPr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AE54DD" w:rsidRDefault="00AE54DD" w:rsidP="006851CE">
      <w:pPr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AE54DD" w:rsidRDefault="00AE54DD" w:rsidP="006851CE">
      <w:pPr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AE54DD" w:rsidRDefault="00AE54DD" w:rsidP="006851CE">
      <w:p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E54DD">
        <w:rPr>
          <w:rFonts w:ascii="Times New Roman" w:hAnsi="Times New Roman" w:cs="Times New Roman"/>
          <w:sz w:val="32"/>
          <w:szCs w:val="32"/>
          <w:highlight w:val="white"/>
        </w:rPr>
        <w:t>class</w:t>
      </w:r>
      <w:proofErr w:type="spellEnd"/>
      <w:r w:rsidRPr="00AE54DD">
        <w:rPr>
          <w:rFonts w:ascii="Times New Roman" w:hAnsi="Times New Roman" w:cs="Times New Roman"/>
          <w:sz w:val="32"/>
          <w:szCs w:val="32"/>
          <w:highlight w:val="white"/>
        </w:rPr>
        <w:t xml:space="preserve"> </w:t>
      </w:r>
      <w:proofErr w:type="spellStart"/>
      <w:r w:rsidRPr="00AE54DD">
        <w:rPr>
          <w:rFonts w:ascii="Times New Roman" w:hAnsi="Times New Roman" w:cs="Times New Roman"/>
          <w:sz w:val="32"/>
          <w:szCs w:val="32"/>
          <w:highlight w:val="white"/>
        </w:rPr>
        <w:t>Matrix</w:t>
      </w:r>
      <w:proofErr w:type="spellEnd"/>
      <w:r w:rsidRPr="00AE54DD">
        <w:rPr>
          <w:rFonts w:ascii="Times New Roman" w:hAnsi="Times New Roman" w:cs="Times New Roman"/>
          <w:sz w:val="28"/>
          <w:szCs w:val="28"/>
        </w:rPr>
        <w:t>: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space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trixApp</w:t>
      </w:r>
      <w:proofErr w:type="spellEnd"/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AE54DD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trix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Двумерный массив для хранения элементов матрицы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[,]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dat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Свойство для получения количества строк (только чтение)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ows </w:t>
      </w:r>
      <w:proofErr w:type="gramStart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{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get</w:t>
      </w:r>
      <w:proofErr w:type="gram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et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 }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Свойство для получения количества столбцов (только чтение)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lumns </w:t>
      </w:r>
      <w:proofErr w:type="gramStart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{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get</w:t>
      </w:r>
      <w:proofErr w:type="gram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et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 }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Конструктор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матрицы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AE54DD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trix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ows,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lumns)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роверка корректности размеров матрицы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row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&lt;= 0 ||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olumn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&lt;= 0)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thr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ArgumentExcep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Размеры матрицы должны быть положительными.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Установка размеров матрицы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Row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row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olumn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olumn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ыделение памяти под двумерный массив элементов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data =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ows, columns];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Метод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установки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значения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элемента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etElement</w:t>
      </w:r>
      <w:proofErr w:type="spell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ow,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lumn,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alue)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роверка выхода индекса за границы массива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row &lt; 0 || row &gt;= Rows || column &lt; 0 || column &gt;= Columns)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row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AE54DD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ndexOutOfRangeException</w:t>
      </w:r>
      <w:proofErr w:type="spell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AE54D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Индекс</w:t>
      </w:r>
      <w:r w:rsidRPr="00AE54D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вне</w:t>
      </w:r>
      <w:r w:rsidRPr="00AE54D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границ</w:t>
      </w:r>
      <w:r w:rsidRPr="00AE54D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массива</w:t>
      </w:r>
      <w:r w:rsidRPr="00AE54D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."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рисвоение значения ячейке матрицы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dat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r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olum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]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Метод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олучения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значения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элемента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GetElement</w:t>
      </w:r>
      <w:proofErr w:type="spell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ow,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lumn)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роверка выхода индекса за границы массива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row &lt; 0 || row &gt;= Rows || column &lt; 0 || column &gt;= Columns)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row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AE54DD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ndexOutOfRangeException</w:t>
      </w:r>
      <w:proofErr w:type="spell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AE54D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Индекс</w:t>
      </w:r>
      <w:r w:rsidRPr="00AE54D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вне</w:t>
      </w:r>
      <w:r w:rsidRPr="00AE54D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границ</w:t>
      </w:r>
      <w:r w:rsidRPr="00AE54D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массива</w:t>
      </w:r>
      <w:r w:rsidRPr="00AE54D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."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озврат значения из указанной ячейки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dat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r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olum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];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Метод преобразования матрицы в строку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overrid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To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{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Инициализация пустой строки для результата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Цикл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о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трокам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матрицы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Rows; </w:t>
      </w:r>
      <w:proofErr w:type="spellStart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Цикл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о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толбцам</w:t>
      </w:r>
      <w:r w:rsidRPr="00AE54DD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матрицы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AE54DD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Columns; </w:t>
      </w:r>
      <w:proofErr w:type="spellStart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Форматирование числа (2 знака после запятой) и добавление табуляции</w:t>
      </w:r>
    </w:p>
    <w:p w:rsidR="00AE54DD" w:rsidRP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result += </w:t>
      </w:r>
      <w:proofErr w:type="gramStart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a[</w:t>
      </w:r>
      <w:proofErr w:type="spellStart"/>
      <w:proofErr w:type="gram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j].</w:t>
      </w:r>
      <w:proofErr w:type="spellStart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oString</w:t>
      </w:r>
      <w:proofErr w:type="spellEnd"/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AE54D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F2"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 + </w:t>
      </w:r>
      <w:r w:rsidRPr="00AE54D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AE54DD">
        <w:rPr>
          <w:rFonts w:ascii="Cascadia Mono" w:hAnsi="Cascadia Mono" w:cs="Cascadia Mono"/>
          <w:color w:val="9E5B71"/>
          <w:sz w:val="19"/>
          <w:szCs w:val="19"/>
          <w:highlight w:val="white"/>
          <w:lang w:val="en-US"/>
        </w:rPr>
        <w:t>\t</w:t>
      </w:r>
      <w:r w:rsidRPr="00AE54DD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AE54DD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Добавление перевода строки после окончания строки матрицы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+=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Environmen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New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}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озврат итоговой строки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:rsidR="00AE54DD" w:rsidRDefault="00AE54DD" w:rsidP="00AE54D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:rsidR="00AE54DD" w:rsidRDefault="00AE54DD" w:rsidP="00AE54D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:rsidR="00AE54DD" w:rsidRDefault="00AE54DD" w:rsidP="006851CE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5401B" w:rsidRDefault="00E5401B" w:rsidP="006851CE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6.Расчет тестовых примеров</w:t>
      </w:r>
    </w:p>
    <w:p w:rsidR="00E5401B" w:rsidRDefault="001F5719" w:rsidP="001F571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5719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72C376DC" wp14:editId="64050131">
            <wp:extent cx="4029241" cy="3479800"/>
            <wp:effectExtent l="0" t="0" r="952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l="10831" t="15963" r="64084" b="49375"/>
                    <a:stretch/>
                  </pic:blipFill>
                  <pic:spPr bwMode="auto">
                    <a:xfrm>
                      <a:off x="0" y="0"/>
                      <a:ext cx="4071280" cy="35161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5401B" w:rsidRDefault="00E5401B" w:rsidP="00E5401B">
      <w:pPr>
        <w:pStyle w:val="a3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1 </w:t>
      </w:r>
      <w:r>
        <w:rPr>
          <w:rFonts w:ascii="Times New Roman" w:hAnsi="Times New Roman" w:cs="Times New Roman"/>
          <w:bCs/>
          <w:sz w:val="28"/>
          <w:szCs w:val="28"/>
        </w:rPr>
        <w:t>– Состояние №1</w:t>
      </w:r>
    </w:p>
    <w:p w:rsidR="00E5401B" w:rsidRDefault="001F5719" w:rsidP="001F571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5719">
        <w:rPr>
          <w:rFonts w:ascii="Times New Roman" w:hAnsi="Times New Roman" w:cs="Times New Roman"/>
          <w:b/>
          <w:sz w:val="28"/>
          <w:szCs w:val="28"/>
        </w:rPr>
        <w:lastRenderedPageBreak/>
        <w:drawing>
          <wp:inline distT="0" distB="0" distL="0" distR="0" wp14:anchorId="63F7FC9C" wp14:editId="79A50BE2">
            <wp:extent cx="3374430" cy="29718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3849" t="5246" r="71067" b="59410"/>
                    <a:stretch/>
                  </pic:blipFill>
                  <pic:spPr bwMode="auto">
                    <a:xfrm>
                      <a:off x="0" y="0"/>
                      <a:ext cx="3395316" cy="29901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5401B" w:rsidRDefault="00E5401B" w:rsidP="00E5401B">
      <w:pPr>
        <w:pStyle w:val="a3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2 </w:t>
      </w:r>
      <w:r>
        <w:rPr>
          <w:rFonts w:ascii="Times New Roman" w:hAnsi="Times New Roman" w:cs="Times New Roman"/>
          <w:bCs/>
          <w:sz w:val="28"/>
          <w:szCs w:val="28"/>
        </w:rPr>
        <w:t>– Состояние №2</w:t>
      </w:r>
    </w:p>
    <w:p w:rsidR="001F5719" w:rsidRDefault="001F5719" w:rsidP="00E5401B">
      <w:pPr>
        <w:pStyle w:val="a3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E5401B" w:rsidRDefault="001F5719" w:rsidP="001F571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5719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2078D7AE" wp14:editId="011568ED">
            <wp:extent cx="3412067" cy="3041605"/>
            <wp:effectExtent l="0" t="0" r="0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11119" t="16195" r="63941" b="48235"/>
                    <a:stretch/>
                  </pic:blipFill>
                  <pic:spPr bwMode="auto">
                    <a:xfrm>
                      <a:off x="0" y="0"/>
                      <a:ext cx="3474153" cy="30969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5401B" w:rsidRDefault="00E5401B" w:rsidP="00E5401B">
      <w:pPr>
        <w:pStyle w:val="a3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3 </w:t>
      </w:r>
      <w:r>
        <w:rPr>
          <w:rFonts w:ascii="Times New Roman" w:hAnsi="Times New Roman" w:cs="Times New Roman"/>
          <w:bCs/>
          <w:sz w:val="28"/>
          <w:szCs w:val="28"/>
        </w:rPr>
        <w:t>– Состояние №3</w:t>
      </w:r>
    </w:p>
    <w:p w:rsidR="00E5401B" w:rsidRDefault="00E5401B" w:rsidP="00E5401B">
      <w:pPr>
        <w:rPr>
          <w:rFonts w:ascii="Times New Roman" w:hAnsi="Times New Roman" w:cs="Times New Roman"/>
          <w:b/>
          <w:sz w:val="28"/>
          <w:szCs w:val="28"/>
        </w:rPr>
      </w:pPr>
    </w:p>
    <w:p w:rsidR="00E5401B" w:rsidRDefault="00E5401B" w:rsidP="00E5401B">
      <w:pPr>
        <w:rPr>
          <w:rFonts w:ascii="Times New Roman" w:hAnsi="Times New Roman" w:cs="Times New Roman"/>
          <w:b/>
          <w:sz w:val="28"/>
          <w:szCs w:val="28"/>
        </w:rPr>
      </w:pPr>
    </w:p>
    <w:p w:rsidR="00E5401B" w:rsidRDefault="00E5401B" w:rsidP="00E5401B">
      <w:pPr>
        <w:rPr>
          <w:rFonts w:ascii="Times New Roman" w:hAnsi="Times New Roman" w:cs="Times New Roman"/>
          <w:b/>
          <w:sz w:val="28"/>
          <w:szCs w:val="28"/>
        </w:rPr>
      </w:pPr>
    </w:p>
    <w:p w:rsidR="00E5401B" w:rsidRDefault="00E5401B" w:rsidP="00E5401B">
      <w:pPr>
        <w:rPr>
          <w:rFonts w:ascii="Times New Roman" w:hAnsi="Times New Roman" w:cs="Times New Roman"/>
          <w:b/>
          <w:sz w:val="28"/>
          <w:szCs w:val="28"/>
        </w:rPr>
      </w:pPr>
    </w:p>
    <w:p w:rsidR="00E5401B" w:rsidRDefault="00E5401B" w:rsidP="00E5401B">
      <w:pPr>
        <w:rPr>
          <w:rFonts w:ascii="Times New Roman" w:hAnsi="Times New Roman" w:cs="Times New Roman"/>
          <w:b/>
          <w:sz w:val="28"/>
          <w:szCs w:val="28"/>
        </w:rPr>
      </w:pPr>
    </w:p>
    <w:p w:rsidR="001F5719" w:rsidRDefault="001F571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E5401B" w:rsidRDefault="00E5401B" w:rsidP="0023167D">
      <w:pPr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7.Вывод</w:t>
      </w:r>
    </w:p>
    <w:p w:rsidR="00E5401B" w:rsidRPr="001F5719" w:rsidRDefault="00E5401B" w:rsidP="001F5719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выполнения лабораторной работы была разработана учебная </w:t>
      </w:r>
      <w:proofErr w:type="spellStart"/>
      <w:r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Form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-программа с графическим пользовательским интерфейсом, демонстрирующая основы работы </w:t>
      </w:r>
      <w:r w:rsidR="001F571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1F5719" w:rsidRPr="001F5719">
        <w:rPr>
          <w:rFonts w:ascii="Times New Roman" w:hAnsi="Times New Roman" w:cs="Times New Roman"/>
          <w:sz w:val="28"/>
          <w:szCs w:val="28"/>
        </w:rPr>
        <w:t xml:space="preserve"> </w:t>
      </w:r>
      <w:r w:rsidR="001F5719">
        <w:rPr>
          <w:rFonts w:ascii="Times New Roman" w:hAnsi="Times New Roman" w:cs="Times New Roman"/>
          <w:sz w:val="28"/>
          <w:szCs w:val="28"/>
        </w:rPr>
        <w:t>инкапсулированными матрицами</w:t>
      </w:r>
      <w:r>
        <w:rPr>
          <w:rFonts w:ascii="Times New Roman" w:hAnsi="Times New Roman" w:cs="Times New Roman"/>
          <w:sz w:val="28"/>
          <w:szCs w:val="28"/>
        </w:rPr>
        <w:t xml:space="preserve"> управления в среде </w:t>
      </w:r>
      <w:proofErr w:type="spellStart"/>
      <w:r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Form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1F5719">
        <w:rPr>
          <w:rFonts w:ascii="Times New Roman" w:hAnsi="Times New Roman" w:cs="Times New Roman"/>
          <w:sz w:val="28"/>
          <w:szCs w:val="28"/>
        </w:rPr>
        <w:t xml:space="preserve">Были получены навыки в </w:t>
      </w:r>
      <w:r w:rsidR="001F5719">
        <w:rPr>
          <w:rStyle w:val="a4"/>
          <w:rFonts w:ascii="Times New Roman" w:hAnsi="Times New Roman" w:cs="Times New Roman"/>
          <w:b w:val="0"/>
          <w:color w:val="1F2328"/>
          <w:sz w:val="28"/>
          <w:szCs w:val="28"/>
          <w:shd w:val="clear" w:color="auto" w:fill="FFFFFF"/>
        </w:rPr>
        <w:t xml:space="preserve">создании </w:t>
      </w:r>
      <w:r w:rsidR="001F5719" w:rsidRPr="00271F84">
        <w:rPr>
          <w:rStyle w:val="a4"/>
          <w:rFonts w:ascii="Times New Roman" w:hAnsi="Times New Roman" w:cs="Times New Roman"/>
          <w:b w:val="0"/>
          <w:color w:val="1F2328"/>
          <w:sz w:val="28"/>
          <w:szCs w:val="28"/>
          <w:shd w:val="clear" w:color="auto" w:fill="FFFFFF"/>
        </w:rPr>
        <w:t>инкапсулированн</w:t>
      </w:r>
      <w:r w:rsidR="001F5719">
        <w:rPr>
          <w:rStyle w:val="a4"/>
          <w:rFonts w:ascii="Times New Roman" w:hAnsi="Times New Roman" w:cs="Times New Roman"/>
          <w:b w:val="0"/>
          <w:color w:val="1F2328"/>
          <w:sz w:val="28"/>
          <w:szCs w:val="28"/>
          <w:shd w:val="clear" w:color="auto" w:fill="FFFFFF"/>
        </w:rPr>
        <w:t>ого</w:t>
      </w:r>
      <w:r w:rsidR="001F5719" w:rsidRPr="00271F84">
        <w:rPr>
          <w:rStyle w:val="a4"/>
          <w:rFonts w:ascii="Times New Roman" w:hAnsi="Times New Roman" w:cs="Times New Roman"/>
          <w:b w:val="0"/>
          <w:color w:val="1F2328"/>
          <w:sz w:val="28"/>
          <w:szCs w:val="28"/>
          <w:shd w:val="clear" w:color="auto" w:fill="FFFFFF"/>
        </w:rPr>
        <w:t xml:space="preserve"> класс</w:t>
      </w:r>
      <w:r w:rsidR="001F5719">
        <w:rPr>
          <w:rStyle w:val="a4"/>
          <w:rFonts w:ascii="Times New Roman" w:hAnsi="Times New Roman" w:cs="Times New Roman"/>
          <w:b w:val="0"/>
          <w:color w:val="1F2328"/>
          <w:sz w:val="28"/>
          <w:szCs w:val="28"/>
          <w:shd w:val="clear" w:color="auto" w:fill="FFFFFF"/>
        </w:rPr>
        <w:t>а</w:t>
      </w:r>
      <w:r w:rsidR="001F5719" w:rsidRPr="00271F84">
        <w:rPr>
          <w:rStyle w:val="a4"/>
          <w:rFonts w:ascii="Times New Roman" w:hAnsi="Times New Roman" w:cs="Times New Roman"/>
          <w:b w:val="0"/>
          <w:color w:val="1F2328"/>
          <w:sz w:val="28"/>
          <w:szCs w:val="28"/>
          <w:shd w:val="clear" w:color="auto" w:fill="FFFFFF"/>
        </w:rPr>
        <w:t xml:space="preserve"> в режиме</w:t>
      </w:r>
      <w:r w:rsidR="001F5719" w:rsidRPr="00271F84">
        <w:rPr>
          <w:rStyle w:val="a4"/>
          <w:rFonts w:ascii="Times New Roman" w:hAnsi="Times New Roman" w:cs="Times New Roman"/>
          <w:color w:val="1F2328"/>
          <w:sz w:val="28"/>
          <w:szCs w:val="28"/>
          <w:shd w:val="clear" w:color="auto" w:fill="FFFFFF"/>
        </w:rPr>
        <w:t xml:space="preserve"> </w:t>
      </w:r>
      <w:r w:rsidR="001F5719" w:rsidRPr="00271F84">
        <w:rPr>
          <w:rStyle w:val="a5"/>
          <w:rFonts w:ascii="Times New Roman" w:hAnsi="Times New Roman" w:cs="Times New Roman"/>
          <w:i w:val="0"/>
          <w:color w:val="1F2328"/>
          <w:sz w:val="28"/>
          <w:szCs w:val="28"/>
          <w:shd w:val="clear" w:color="auto" w:fill="FFFFFF"/>
        </w:rPr>
        <w:t xml:space="preserve">разработки </w:t>
      </w:r>
      <w:proofErr w:type="spellStart"/>
      <w:r w:rsidR="001F5719" w:rsidRPr="00271F84">
        <w:rPr>
          <w:rStyle w:val="a5"/>
          <w:rFonts w:ascii="Times New Roman" w:hAnsi="Times New Roman" w:cs="Times New Roman"/>
          <w:color w:val="1F2328"/>
          <w:sz w:val="28"/>
          <w:szCs w:val="28"/>
          <w:shd w:val="clear" w:color="auto" w:fill="FFFFFF"/>
        </w:rPr>
        <w:t>Windows</w:t>
      </w:r>
      <w:proofErr w:type="spellEnd"/>
      <w:r w:rsidR="001F5719" w:rsidRPr="00271F84">
        <w:rPr>
          <w:rStyle w:val="a5"/>
          <w:rFonts w:ascii="Times New Roman" w:hAnsi="Times New Roman" w:cs="Times New Roman"/>
          <w:color w:val="1F2328"/>
          <w:sz w:val="28"/>
          <w:szCs w:val="28"/>
          <w:shd w:val="clear" w:color="auto" w:fill="FFFFFF"/>
        </w:rPr>
        <w:t xml:space="preserve"> </w:t>
      </w:r>
      <w:proofErr w:type="spellStart"/>
      <w:r w:rsidR="001F5719" w:rsidRPr="00271F84">
        <w:rPr>
          <w:rStyle w:val="a5"/>
          <w:rFonts w:ascii="Times New Roman" w:hAnsi="Times New Roman" w:cs="Times New Roman"/>
          <w:color w:val="1F2328"/>
          <w:sz w:val="28"/>
          <w:szCs w:val="28"/>
          <w:shd w:val="clear" w:color="auto" w:fill="FFFFFF"/>
        </w:rPr>
        <w:t>Forms</w:t>
      </w:r>
      <w:proofErr w:type="spellEnd"/>
      <w:r w:rsidR="001F5719" w:rsidRPr="00271F84">
        <w:rPr>
          <w:rStyle w:val="a5"/>
          <w:rFonts w:ascii="Times New Roman" w:hAnsi="Times New Roman" w:cs="Times New Roman"/>
          <w:color w:val="1F2328"/>
          <w:sz w:val="28"/>
          <w:szCs w:val="28"/>
          <w:shd w:val="clear" w:color="auto" w:fill="FFFFFF"/>
        </w:rPr>
        <w:t xml:space="preserve"> </w:t>
      </w:r>
      <w:proofErr w:type="spellStart"/>
      <w:r w:rsidR="001F5719" w:rsidRPr="00271F84">
        <w:rPr>
          <w:rStyle w:val="a5"/>
          <w:rFonts w:ascii="Times New Roman" w:hAnsi="Times New Roman" w:cs="Times New Roman"/>
          <w:color w:val="1F2328"/>
          <w:sz w:val="28"/>
          <w:szCs w:val="28"/>
          <w:shd w:val="clear" w:color="auto" w:fill="FFFFFF"/>
        </w:rPr>
        <w:t>Application</w:t>
      </w:r>
      <w:proofErr w:type="spellEnd"/>
      <w:r w:rsidR="001F5719" w:rsidRPr="00271F84">
        <w:rPr>
          <w:rStyle w:val="a5"/>
          <w:rFonts w:ascii="Times New Roman" w:hAnsi="Times New Roman" w:cs="Times New Roman"/>
          <w:i w:val="0"/>
          <w:color w:val="1F2328"/>
          <w:sz w:val="28"/>
          <w:szCs w:val="28"/>
          <w:shd w:val="clear" w:color="auto" w:fill="FFFFFF"/>
        </w:rPr>
        <w:t xml:space="preserve"> в</w:t>
      </w:r>
      <w:r w:rsidR="001F5719" w:rsidRPr="00271F84">
        <w:rPr>
          <w:rFonts w:ascii="Times New Roman" w:hAnsi="Times New Roman" w:cs="Times New Roman"/>
          <w:sz w:val="28"/>
          <w:szCs w:val="28"/>
        </w:rPr>
        <w:t xml:space="preserve"> интегрированной среде разработки</w:t>
      </w:r>
      <w:r w:rsidR="001F5719" w:rsidRPr="00271F84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="001F5719" w:rsidRPr="00271F84">
        <w:rPr>
          <w:rFonts w:ascii="Times New Roman" w:hAnsi="Times New Roman" w:cs="Times New Roman"/>
          <w:i/>
          <w:iCs/>
          <w:sz w:val="28"/>
          <w:szCs w:val="28"/>
        </w:rPr>
        <w:t>Microsoft</w:t>
      </w:r>
      <w:proofErr w:type="spellEnd"/>
      <w:r w:rsidR="001F5719" w:rsidRPr="00271F84">
        <w:rPr>
          <w:rFonts w:ascii="Times New Roman" w:hAnsi="Times New Roman" w:cs="Times New Roman"/>
          <w:i/>
          <w:iCs/>
          <w:sz w:val="28"/>
          <w:szCs w:val="28"/>
        </w:rPr>
        <w:t xml:space="preserve"> Visual </w:t>
      </w:r>
      <w:proofErr w:type="spellStart"/>
      <w:r w:rsidR="001F5719" w:rsidRPr="00271F84">
        <w:rPr>
          <w:rFonts w:ascii="Times New Roman" w:hAnsi="Times New Roman" w:cs="Times New Roman"/>
          <w:i/>
          <w:iCs/>
          <w:sz w:val="28"/>
          <w:szCs w:val="28"/>
        </w:rPr>
        <w:t>Studio</w:t>
      </w:r>
      <w:proofErr w:type="spellEnd"/>
      <w:r w:rsidR="001F5719" w:rsidRPr="00271F84">
        <w:rPr>
          <w:rFonts w:ascii="Times New Roman" w:hAnsi="Times New Roman" w:cs="Times New Roman"/>
          <w:i/>
          <w:sz w:val="28"/>
          <w:szCs w:val="28"/>
        </w:rPr>
        <w:t xml:space="preserve"> на языке </w:t>
      </w:r>
      <w:r w:rsidR="001F5719" w:rsidRPr="00271F84">
        <w:rPr>
          <w:rFonts w:ascii="Times New Roman" w:hAnsi="Times New Roman" w:cs="Times New Roman"/>
          <w:i/>
          <w:iCs/>
          <w:sz w:val="28"/>
          <w:szCs w:val="28"/>
        </w:rPr>
        <w:t>Visual C#</w:t>
      </w:r>
      <w:r w:rsidR="001F5719">
        <w:rPr>
          <w:rFonts w:ascii="Times New Roman" w:hAnsi="Times New Roman" w:cs="Times New Roman"/>
          <w:i/>
          <w:iCs/>
          <w:sz w:val="28"/>
          <w:szCs w:val="28"/>
        </w:rPr>
        <w:t>.</w:t>
      </w:r>
      <w:bookmarkStart w:id="0" w:name="_GoBack"/>
      <w:bookmarkEnd w:id="0"/>
    </w:p>
    <w:sectPr w:rsidR="00E5401B" w:rsidRPr="001F571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1F84"/>
    <w:rsid w:val="001F5719"/>
    <w:rsid w:val="0023167D"/>
    <w:rsid w:val="00271F84"/>
    <w:rsid w:val="006368B6"/>
    <w:rsid w:val="00671A52"/>
    <w:rsid w:val="006851CE"/>
    <w:rsid w:val="00695218"/>
    <w:rsid w:val="00875C6A"/>
    <w:rsid w:val="0095125D"/>
    <w:rsid w:val="00AE54DD"/>
    <w:rsid w:val="00BE5292"/>
    <w:rsid w:val="00E400F5"/>
    <w:rsid w:val="00E540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22EA6B"/>
  <w15:chartTrackingRefBased/>
  <w15:docId w15:val="{A07FC181-4F73-4819-BAA1-3F5D2AEE4D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71F84"/>
    <w:rPr>
      <w:rFonts w:asciiTheme="minorHAnsi" w:hAnsiTheme="minorHAnsi" w:cstheme="minorBid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71F84"/>
    <w:pPr>
      <w:spacing w:line="278" w:lineRule="auto"/>
      <w:ind w:left="720"/>
      <w:contextualSpacing/>
    </w:pPr>
    <w:rPr>
      <w:kern w:val="2"/>
      <w:sz w:val="24"/>
      <w:szCs w:val="24"/>
      <w14:ligatures w14:val="standardContextual"/>
    </w:rPr>
  </w:style>
  <w:style w:type="character" w:styleId="a4">
    <w:name w:val="Strong"/>
    <w:basedOn w:val="a0"/>
    <w:uiPriority w:val="22"/>
    <w:qFormat/>
    <w:rsid w:val="00271F84"/>
    <w:rPr>
      <w:b/>
      <w:bCs/>
    </w:rPr>
  </w:style>
  <w:style w:type="character" w:styleId="a5">
    <w:name w:val="Emphasis"/>
    <w:basedOn w:val="a0"/>
    <w:uiPriority w:val="20"/>
    <w:qFormat/>
    <w:rsid w:val="00271F84"/>
    <w:rPr>
      <w:i/>
      <w:iCs/>
    </w:rPr>
  </w:style>
  <w:style w:type="paragraph" w:styleId="a6">
    <w:name w:val="Normal (Web)"/>
    <w:basedOn w:val="a"/>
    <w:uiPriority w:val="99"/>
    <w:semiHidden/>
    <w:unhideWhenUsed/>
    <w:rsid w:val="00271F8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667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05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94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26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026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</TotalTime>
  <Pages>8</Pages>
  <Words>923</Words>
  <Characters>5262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лин Александр Витальевич</dc:creator>
  <cp:keywords/>
  <dc:description/>
  <cp:lastModifiedBy>Михалин Александр Витальевич</cp:lastModifiedBy>
  <cp:revision>2</cp:revision>
  <dcterms:created xsi:type="dcterms:W3CDTF">2025-06-17T21:58:00Z</dcterms:created>
  <dcterms:modified xsi:type="dcterms:W3CDTF">2025-06-18T00:09:00Z</dcterms:modified>
</cp:coreProperties>
</file>